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E41163" w14:textId="77777777" w:rsidR="009A017F" w:rsidRDefault="009A017F" w:rsidP="009A017F">
      <w:proofErr w:type="spellStart"/>
      <w:r>
        <w:t>aodv_socket_read</w:t>
      </w:r>
      <w:proofErr w:type="spellEnd"/>
      <w:r>
        <w:t xml:space="preserve"> Calls</w:t>
      </w:r>
      <w:r>
        <w:tab/>
        <w:t>60</w:t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087BDD08" w14:textId="77777777" w:rsidR="009A017F" w:rsidRDefault="009A017F" w:rsidP="009A017F">
      <w:r>
        <w:tab/>
      </w:r>
      <w:proofErr w:type="spellStart"/>
      <w:r>
        <w:t>alog</w:t>
      </w:r>
      <w:proofErr w:type="spellEnd"/>
      <w:r>
        <w:tab/>
        <w:t>57</w:t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12DB3C1F" w14:textId="77777777" w:rsidR="009A017F" w:rsidRDefault="009A017F" w:rsidP="009A017F">
      <w:r>
        <w:tab/>
      </w:r>
      <w:r>
        <w:tab/>
        <w:t>DEV_NR</w:t>
      </w:r>
      <w:r>
        <w:tab/>
      </w:r>
      <w:r>
        <w:tab/>
      </w:r>
      <w:proofErr w:type="spellStart"/>
      <w:r>
        <w:t>debug.c</w:t>
      </w:r>
      <w:proofErr w:type="spellEnd"/>
      <w:r>
        <w:t xml:space="preserve"> (aodv-uu-0.9.6)</w:t>
      </w:r>
    </w:p>
    <w:p w14:paraId="7F9E3E49" w14:textId="77777777" w:rsidR="009A017F" w:rsidRDefault="009A017F" w:rsidP="009A017F"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debug.c</w:t>
      </w:r>
      <w:proofErr w:type="spellEnd"/>
      <w:r>
        <w:t xml:space="preserve"> (aodv-uu-0.9.6)</w:t>
      </w:r>
    </w:p>
    <w:p w14:paraId="74C86C3B" w14:textId="77777777" w:rsidR="009A017F" w:rsidRDefault="009A017F" w:rsidP="009A017F">
      <w:r>
        <w:tab/>
      </w:r>
      <w:r>
        <w:tab/>
      </w:r>
      <w:proofErr w:type="spellStart"/>
      <w:r>
        <w:t>write_to_log_file</w:t>
      </w:r>
      <w:proofErr w:type="spellEnd"/>
      <w:r>
        <w:tab/>
        <w:t>12</w:t>
      </w:r>
      <w:r>
        <w:tab/>
      </w:r>
      <w:proofErr w:type="spellStart"/>
      <w:r>
        <w:t>debug.c</w:t>
      </w:r>
      <w:proofErr w:type="spellEnd"/>
      <w:r>
        <w:t xml:space="preserve"> (aodv-uu-0.9.6)</w:t>
      </w:r>
    </w:p>
    <w:p w14:paraId="47ECFB0F" w14:textId="77777777" w:rsidR="009A017F" w:rsidRDefault="009A017F" w:rsidP="009A017F">
      <w:r>
        <w:tab/>
      </w:r>
      <w:proofErr w:type="spellStart"/>
      <w:r>
        <w:t>aodv_socket_process_packet</w:t>
      </w:r>
      <w:proofErr w:type="spellEnd"/>
      <w:r>
        <w:tab/>
        <w:t>32</w:t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69685061" w14:textId="77777777" w:rsidR="009A017F" w:rsidRDefault="009A017F" w:rsidP="009A017F">
      <w:r>
        <w:tab/>
      </w:r>
      <w:r>
        <w:tab/>
      </w:r>
      <w:proofErr w:type="spellStart"/>
      <w:r>
        <w:t>alog</w:t>
      </w:r>
      <w:proofErr w:type="spellEnd"/>
      <w:r>
        <w:tab/>
        <w:t>57</w:t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61E08296" w14:textId="77777777" w:rsidR="009A017F" w:rsidRDefault="009A017F" w:rsidP="009A017F">
      <w:r>
        <w:tab/>
      </w:r>
      <w:r>
        <w:tab/>
        <w:t>DEBUG</w:t>
      </w:r>
      <w:r>
        <w:tab/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7CFE9D2A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alog</w:t>
      </w:r>
      <w:proofErr w:type="spellEnd"/>
      <w:r>
        <w:tab/>
        <w:t>57</w:t>
      </w:r>
      <w:r>
        <w:tab/>
      </w:r>
      <w:proofErr w:type="spellStart"/>
      <w:r>
        <w:t>debug.h</w:t>
      </w:r>
      <w:proofErr w:type="spellEnd"/>
      <w:r>
        <w:t xml:space="preserve"> (aodv-uu-0.9.6)</w:t>
      </w:r>
    </w:p>
    <w:p w14:paraId="4EE04AF2" w14:textId="77777777" w:rsidR="009A017F" w:rsidRDefault="009A017F" w:rsidP="009A017F">
      <w:r>
        <w:tab/>
      </w:r>
      <w:r>
        <w:tab/>
        <w:t>DEBUG</w:t>
      </w:r>
      <w:r>
        <w:tab/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0DA7F4F8" w14:textId="77777777" w:rsidR="009A017F" w:rsidRDefault="009A017F" w:rsidP="009A017F">
      <w:r>
        <w:tab/>
      </w:r>
      <w:r>
        <w:tab/>
      </w:r>
      <w:proofErr w:type="spellStart"/>
      <w:r>
        <w:t>hello_process</w:t>
      </w:r>
      <w:proofErr w:type="spellEnd"/>
      <w:r>
        <w:tab/>
        <w:t>88</w:t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7F6D7368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alog</w:t>
      </w:r>
      <w:proofErr w:type="spellEnd"/>
      <w:r>
        <w:tab/>
        <w:t>57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24F14828" w14:textId="77777777" w:rsidR="009A017F" w:rsidRDefault="009A017F" w:rsidP="009A017F">
      <w:r>
        <w:tab/>
      </w:r>
      <w:r>
        <w:tab/>
      </w:r>
      <w:r>
        <w:tab/>
        <w:t>AODV_EXT_DATA</w:t>
      </w:r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5769E53F" w14:textId="77777777" w:rsidR="009A017F" w:rsidRDefault="009A017F" w:rsidP="009A017F">
      <w:r>
        <w:tab/>
      </w:r>
      <w:r>
        <w:tab/>
      </w:r>
      <w:r>
        <w:tab/>
        <w:t>AODV_EXT_NEXT</w:t>
      </w:r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148C7D01" w14:textId="77777777" w:rsidR="009A017F" w:rsidRDefault="009A017F" w:rsidP="009A017F">
      <w:r>
        <w:tab/>
      </w:r>
      <w:r>
        <w:tab/>
      </w:r>
      <w:r>
        <w:tab/>
        <w:t>AODV_EXT_SIZE</w:t>
      </w:r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6CA43E0B" w14:textId="77777777" w:rsidR="009A017F" w:rsidRDefault="009A017F" w:rsidP="009A017F"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73ED0C0D" w14:textId="77777777" w:rsidR="009A017F" w:rsidRDefault="009A017F" w:rsidP="009A017F"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67F449D4" w14:textId="77777777" w:rsidR="009A017F" w:rsidRDefault="009A017F" w:rsidP="009A017F">
      <w:r>
        <w:tab/>
      </w:r>
      <w:r>
        <w:tab/>
      </w:r>
      <w:r>
        <w:tab/>
        <w:t>DEV_IFINDEX</w:t>
      </w:r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21C134A4" w14:textId="77777777" w:rsidR="009A017F" w:rsidRDefault="009A017F" w:rsidP="009A017F">
      <w:r>
        <w:tab/>
      </w:r>
      <w:r>
        <w:tab/>
      </w:r>
      <w:r>
        <w:tab/>
      </w:r>
      <w:r>
        <w:tab/>
        <w:t>ifindex2devindex</w:t>
      </w:r>
      <w:r>
        <w:tab/>
        <w:t>7</w:t>
      </w:r>
      <w:r>
        <w:tab/>
      </w:r>
      <w:proofErr w:type="spellStart"/>
      <w:r>
        <w:t>defs.h</w:t>
      </w:r>
      <w:proofErr w:type="spellEnd"/>
      <w:r>
        <w:t xml:space="preserve"> (aodv-uu-0.9.6)</w:t>
      </w:r>
    </w:p>
    <w:p w14:paraId="0C0D3D44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hello_update_timeout</w:t>
      </w:r>
      <w:proofErr w:type="spellEnd"/>
      <w:r>
        <w:tab/>
        <w:t>4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72F40A54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timer_set_timeout</w:t>
      </w:r>
      <w:proofErr w:type="spellEnd"/>
      <w:r>
        <w:tab/>
        <w:t>12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173D344D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timer_queue.c</w:t>
      </w:r>
      <w:proofErr w:type="spellEnd"/>
      <w:r>
        <w:t xml:space="preserve"> (aodv-uu-0.9.6)</w:t>
      </w:r>
    </w:p>
    <w:p w14:paraId="220C2426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timer_queue.c</w:t>
      </w:r>
      <w:proofErr w:type="spellEnd"/>
      <w:r>
        <w:t xml:space="preserve"> (aodv-uu-0.9.6)</w:t>
      </w:r>
    </w:p>
    <w:p w14:paraId="46D385CB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timer_add</w:t>
      </w:r>
      <w:proofErr w:type="spellEnd"/>
      <w:r>
        <w:tab/>
        <w:t>31</w:t>
      </w:r>
      <w:r>
        <w:tab/>
      </w:r>
      <w:proofErr w:type="spellStart"/>
      <w:proofErr w:type="gramStart"/>
      <w:r>
        <w:t>timer</w:t>
      </w:r>
      <w:proofErr w:type="gramEnd"/>
      <w:r>
        <w:t>_queue.c</w:t>
      </w:r>
      <w:proofErr w:type="spellEnd"/>
      <w:r>
        <w:t xml:space="preserve"> (aodv-uu-0.9.6)</w:t>
      </w:r>
    </w:p>
    <w:p w14:paraId="3BC09B3B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list_add</w:t>
      </w:r>
      <w:proofErr w:type="spellEnd"/>
      <w:r>
        <w:tab/>
        <w:t>6</w:t>
      </w:r>
      <w:r>
        <w:tab/>
      </w:r>
      <w:proofErr w:type="spellStart"/>
      <w:proofErr w:type="gramStart"/>
      <w:r>
        <w:t>timer</w:t>
      </w:r>
      <w:proofErr w:type="gramEnd"/>
      <w:r>
        <w:t>_queue.c</w:t>
      </w:r>
      <w:proofErr w:type="spellEnd"/>
      <w:r>
        <w:t xml:space="preserve"> (aodv-uu-0.9.6)</w:t>
      </w:r>
    </w:p>
    <w:p w14:paraId="67100225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listelm_add</w:t>
      </w:r>
      <w:proofErr w:type="spellEnd"/>
      <w:r>
        <w:tab/>
        <w:t>7</w:t>
      </w:r>
      <w:r>
        <w:tab/>
      </w:r>
      <w:proofErr w:type="spellStart"/>
      <w:r>
        <w:t>list.c</w:t>
      </w:r>
      <w:proofErr w:type="spellEnd"/>
      <w:r>
        <w:t xml:space="preserve"> (aodv-uu-0.9.6)</w:t>
      </w:r>
    </w:p>
    <w:p w14:paraId="6C2F2BDE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list_empty</w:t>
      </w:r>
      <w:proofErr w:type="spellEnd"/>
      <w:r>
        <w:tab/>
      </w:r>
      <w:r>
        <w:tab/>
      </w:r>
      <w:proofErr w:type="spellStart"/>
      <w:r>
        <w:t>timer_queue.c</w:t>
      </w:r>
      <w:proofErr w:type="spellEnd"/>
      <w:r>
        <w:t xml:space="preserve"> (aodv-uu-0.9.6)</w:t>
      </w:r>
    </w:p>
    <w:p w14:paraId="68B2C919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list_foreach</w:t>
      </w:r>
      <w:proofErr w:type="spellEnd"/>
      <w:r>
        <w:tab/>
      </w:r>
      <w:r>
        <w:tab/>
      </w:r>
      <w:proofErr w:type="spellStart"/>
      <w:r>
        <w:t>timer_queue.c</w:t>
      </w:r>
      <w:proofErr w:type="spellEnd"/>
      <w:r>
        <w:t xml:space="preserve"> (aodv-uu-0.9.6)</w:t>
      </w:r>
    </w:p>
    <w:p w14:paraId="2DD9C230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intTQ</w:t>
      </w:r>
      <w:proofErr w:type="spellEnd"/>
      <w:r>
        <w:tab/>
        <w:t>14</w:t>
      </w:r>
      <w:r>
        <w:tab/>
      </w:r>
      <w:proofErr w:type="spellStart"/>
      <w:r>
        <w:t>timer_queue.c</w:t>
      </w:r>
      <w:proofErr w:type="spellEnd"/>
      <w:r>
        <w:t xml:space="preserve"> (aodv-uu-0.9.6)</w:t>
      </w:r>
    </w:p>
    <w:p w14:paraId="15FB79D1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list_foreach</w:t>
      </w:r>
      <w:proofErr w:type="spellEnd"/>
      <w:r>
        <w:tab/>
      </w:r>
      <w:r>
        <w:tab/>
      </w:r>
      <w:proofErr w:type="spellStart"/>
      <w:r>
        <w:t>timer_queue.c</w:t>
      </w:r>
      <w:proofErr w:type="spellEnd"/>
      <w:r>
        <w:t xml:space="preserve"> (aodv-uu-0.9.6)</w:t>
      </w:r>
    </w:p>
    <w:p w14:paraId="6B7CFA40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timeval_diff</w:t>
      </w:r>
      <w:proofErr w:type="spellEnd"/>
      <w:r>
        <w:tab/>
        <w:t>10</w:t>
      </w:r>
      <w:r>
        <w:tab/>
      </w:r>
      <w:proofErr w:type="spellStart"/>
      <w:r>
        <w:t>timer_queue.c</w:t>
      </w:r>
      <w:proofErr w:type="spellEnd"/>
      <w:r>
        <w:t xml:space="preserve"> (aodv-uu-0.9.6)</w:t>
      </w:r>
    </w:p>
    <w:p w14:paraId="34995359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timer_remove</w:t>
      </w:r>
      <w:proofErr w:type="spellEnd"/>
      <w:r>
        <w:tab/>
        <w:t>11</w:t>
      </w:r>
      <w:r>
        <w:tab/>
      </w:r>
      <w:proofErr w:type="spellStart"/>
      <w:proofErr w:type="gramStart"/>
      <w:r>
        <w:t>timer</w:t>
      </w:r>
      <w:proofErr w:type="gramEnd"/>
      <w:r>
        <w:t>_queue.c</w:t>
      </w:r>
      <w:proofErr w:type="spellEnd"/>
      <w:r>
        <w:t xml:space="preserve"> (aodv-uu-0.9.6)</w:t>
      </w:r>
    </w:p>
    <w:p w14:paraId="791F5EF6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list_detach</w:t>
      </w:r>
      <w:proofErr w:type="spellEnd"/>
      <w:r>
        <w:tab/>
        <w:t>7</w:t>
      </w:r>
      <w:r>
        <w:tab/>
      </w:r>
      <w:proofErr w:type="spellStart"/>
      <w:proofErr w:type="gramStart"/>
      <w:r>
        <w:t>timer</w:t>
      </w:r>
      <w:proofErr w:type="gramEnd"/>
      <w:r>
        <w:t>_queue.c</w:t>
      </w:r>
      <w:proofErr w:type="spellEnd"/>
      <w:r>
        <w:t xml:space="preserve"> (aodv-uu-0.9.6)</w:t>
      </w:r>
    </w:p>
    <w:p w14:paraId="438AF735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list_unattached</w:t>
      </w:r>
      <w:proofErr w:type="spellEnd"/>
      <w:r>
        <w:tab/>
      </w:r>
      <w:r>
        <w:tab/>
      </w:r>
      <w:proofErr w:type="spellStart"/>
      <w:r>
        <w:t>timer_queue.c</w:t>
      </w:r>
      <w:proofErr w:type="spellEnd"/>
      <w:r>
        <w:t xml:space="preserve"> (aodv-uu-0.9.6)</w:t>
      </w:r>
    </w:p>
    <w:p w14:paraId="453A7F33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timeval_diff</w:t>
      </w:r>
      <w:proofErr w:type="spellEnd"/>
      <w:r>
        <w:tab/>
        <w:t>10</w:t>
      </w:r>
      <w:r>
        <w:tab/>
      </w:r>
      <w:proofErr w:type="spellStart"/>
      <w:r>
        <w:t>timer_queue.c</w:t>
      </w:r>
      <w:proofErr w:type="spellEnd"/>
      <w:r>
        <w:t xml:space="preserve"> (aodv-uu-0.9.6)</w:t>
      </w:r>
    </w:p>
    <w:p w14:paraId="702EA449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timer_remove</w:t>
      </w:r>
      <w:proofErr w:type="spellEnd"/>
      <w:r>
        <w:tab/>
        <w:t>11</w:t>
      </w:r>
      <w:r>
        <w:tab/>
      </w:r>
      <w:proofErr w:type="spellStart"/>
      <w:proofErr w:type="gramStart"/>
      <w:r>
        <w:t>timer</w:t>
      </w:r>
      <w:proofErr w:type="gramEnd"/>
      <w:r>
        <w:t>_queue.c</w:t>
      </w:r>
      <w:proofErr w:type="spellEnd"/>
      <w:r>
        <w:t xml:space="preserve"> (aodv-uu-0.9.6)</w:t>
      </w:r>
    </w:p>
    <w:p w14:paraId="48617FC7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5F6FC77D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t_table_find</w:t>
      </w:r>
      <w:proofErr w:type="spellEnd"/>
      <w:r>
        <w:tab/>
        <w:t>19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5E44EA37" w14:textId="77777777" w:rsidR="009A017F" w:rsidRDefault="009A017F" w:rsidP="009A017F">
      <w:r>
        <w:tab/>
      </w:r>
      <w:r>
        <w:tab/>
      </w:r>
      <w:r>
        <w:tab/>
      </w:r>
      <w:r>
        <w:tab/>
        <w:t>hashing</w:t>
      </w:r>
      <w:r>
        <w:tab/>
        <w:t>5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14DA17B9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list_foreach</w:t>
      </w:r>
      <w:proofErr w:type="spellEnd"/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0DCCE296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t_table_insert</w:t>
      </w:r>
      <w:proofErr w:type="spellEnd"/>
      <w:r>
        <w:tab/>
        <w:t>75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081D47D2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66590706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006F52D1" w14:textId="77777777" w:rsidR="009A017F" w:rsidRDefault="009A017F" w:rsidP="009A017F">
      <w:r>
        <w:tab/>
      </w:r>
      <w:r>
        <w:tab/>
      </w:r>
      <w:r>
        <w:tab/>
      </w:r>
      <w:r>
        <w:tab/>
        <w:t>hashing</w:t>
      </w:r>
      <w:r>
        <w:tab/>
        <w:t>5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49C8C30A" w14:textId="77777777" w:rsidR="009A017F" w:rsidRDefault="009A017F" w:rsidP="009A017F">
      <w:r>
        <w:lastRenderedPageBreak/>
        <w:tab/>
      </w:r>
      <w:r>
        <w:tab/>
      </w:r>
      <w:r>
        <w:tab/>
      </w:r>
      <w:r>
        <w:tab/>
        <w:t>INIT_LIST_HEAD</w:t>
      </w:r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35EF296E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33153B40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list_add</w:t>
      </w:r>
      <w:proofErr w:type="spellEnd"/>
      <w:r>
        <w:tab/>
        <w:t>6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508EDB5E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list_foreach</w:t>
      </w:r>
      <w:proofErr w:type="spellEnd"/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13828C2E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nl_send_add_route_msg</w:t>
      </w:r>
      <w:proofErr w:type="spellEnd"/>
      <w:r>
        <w:tab/>
        <w:t>3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12486AD3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nl.c</w:t>
      </w:r>
      <w:proofErr w:type="spellEnd"/>
      <w:r>
        <w:t xml:space="preserve"> (aodv-uu-0.9.6)</w:t>
      </w:r>
    </w:p>
    <w:p w14:paraId="7F36D746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nl.c</w:t>
      </w:r>
      <w:proofErr w:type="spellEnd"/>
      <w:r>
        <w:t xml:space="preserve"> (aodv-uu-0.9.6)</w:t>
      </w:r>
    </w:p>
    <w:p w14:paraId="75ED823A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nl.c</w:t>
      </w:r>
      <w:proofErr w:type="spellEnd"/>
      <w:r>
        <w:t xml:space="preserve"> (aodv-uu-0.9.6)</w:t>
      </w:r>
    </w:p>
    <w:p w14:paraId="33A9D731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nl_kern_route</w:t>
      </w:r>
      <w:proofErr w:type="spellEnd"/>
      <w:r>
        <w:tab/>
        <w:t>3</w:t>
      </w:r>
      <w:r>
        <w:tab/>
      </w:r>
      <w:proofErr w:type="spellStart"/>
      <w:r>
        <w:t>nl.c</w:t>
      </w:r>
      <w:proofErr w:type="spellEnd"/>
      <w:r>
        <w:t xml:space="preserve"> (aodv-uu-0.9.6)</w:t>
      </w:r>
    </w:p>
    <w:p w14:paraId="15B150D7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addattr</w:t>
      </w:r>
      <w:proofErr w:type="spellEnd"/>
      <w:r>
        <w:tab/>
        <w:t>10</w:t>
      </w:r>
      <w:r>
        <w:tab/>
      </w:r>
      <w:proofErr w:type="spellStart"/>
      <w:r>
        <w:t>nl.c</w:t>
      </w:r>
      <w:proofErr w:type="spellEnd"/>
      <w:r>
        <w:t xml:space="preserve"> (aodv-uu-0.9.6)</w:t>
      </w:r>
    </w:p>
    <w:p w14:paraId="4E76FA02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nl_send</w:t>
      </w:r>
      <w:proofErr w:type="spellEnd"/>
      <w:r>
        <w:tab/>
        <w:t>20</w:t>
      </w:r>
      <w:r>
        <w:tab/>
      </w:r>
      <w:proofErr w:type="spellStart"/>
      <w:r>
        <w:t>nl.c</w:t>
      </w:r>
      <w:proofErr w:type="spellEnd"/>
      <w:r>
        <w:t xml:space="preserve"> (aodv-uu-0.9.6)</w:t>
      </w:r>
    </w:p>
    <w:p w14:paraId="4561F784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efix_length</w:t>
      </w:r>
      <w:proofErr w:type="spellEnd"/>
      <w:r>
        <w:tab/>
        <w:t>15</w:t>
      </w:r>
      <w:r>
        <w:tab/>
      </w:r>
      <w:proofErr w:type="spellStart"/>
      <w:r>
        <w:t>nl.c</w:t>
      </w:r>
      <w:proofErr w:type="spellEnd"/>
      <w:r>
        <w:t xml:space="preserve"> (aodv-uu-0.9.6)</w:t>
      </w:r>
    </w:p>
    <w:p w14:paraId="5A616628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nl.c</w:t>
      </w:r>
      <w:proofErr w:type="spellEnd"/>
      <w:r>
        <w:t xml:space="preserve"> (aodv-uu-0.9.6)</w:t>
      </w:r>
    </w:p>
    <w:p w14:paraId="6598F940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nl.c</w:t>
      </w:r>
      <w:proofErr w:type="spellEnd"/>
      <w:r>
        <w:t xml:space="preserve"> (aodv-uu-0.9.6)</w:t>
      </w:r>
    </w:p>
    <w:p w14:paraId="389EFB98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nl_send</w:t>
      </w:r>
      <w:proofErr w:type="spellEnd"/>
      <w:r>
        <w:tab/>
        <w:t>20</w:t>
      </w:r>
      <w:r>
        <w:tab/>
      </w:r>
      <w:proofErr w:type="spellStart"/>
      <w:r>
        <w:t>nl.c</w:t>
      </w:r>
      <w:proofErr w:type="spellEnd"/>
      <w:r>
        <w:t xml:space="preserve"> (aodv-uu-0.9.6)</w:t>
      </w:r>
    </w:p>
    <w:p w14:paraId="4626CCE9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rt_table_update_inet_rt</w:t>
      </w:r>
      <w:proofErr w:type="spellEnd"/>
      <w:r>
        <w:tab/>
        <w:t>18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598FE68D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list_foreach</w:t>
      </w:r>
      <w:proofErr w:type="spellEnd"/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008C9C3F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rt_table_update</w:t>
      </w:r>
      <w:proofErr w:type="spellEnd"/>
      <w:r>
        <w:tab/>
        <w:t>48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2D52DB61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5EB6DE72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2880A853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6AC63F55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neighbor_link_break</w:t>
      </w:r>
      <w:proofErr w:type="spellEnd"/>
      <w:r>
        <w:tab/>
        <w:t>99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52788F26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aodv_socket_send</w:t>
      </w:r>
      <w:proofErr w:type="spellEnd"/>
      <w:r>
        <w:tab/>
        <w:t>120</w:t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7618749A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233E22F2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21CF6014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EV_IFINDEX</w:t>
      </w:r>
      <w:r>
        <w:tab/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2BA5A1A7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EV_NR</w:t>
      </w:r>
      <w:r>
        <w:tab/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0C375AF7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IRST_PREC</w:t>
      </w:r>
      <w:r>
        <w:tab/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42A95A4C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75F9E1A9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list_foreach</w:t>
      </w:r>
      <w:proofErr w:type="spellEnd"/>
      <w:r>
        <w:tab/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0E52F840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ecursor_list_destroy</w:t>
      </w:r>
      <w:proofErr w:type="spellEnd"/>
      <w:r>
        <w:tab/>
        <w:t>12</w:t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200A5970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rerr_add_udest</w:t>
      </w:r>
      <w:proofErr w:type="spellEnd"/>
      <w:r>
        <w:tab/>
        <w:t>7</w:t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4815DB47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ERR_CALC_SIZE</w:t>
      </w:r>
      <w:r>
        <w:tab/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098A1879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rerr_create</w:t>
      </w:r>
      <w:proofErr w:type="spellEnd"/>
      <w:r>
        <w:tab/>
        <w:t>14</w:t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11D9A018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rt_table_find</w:t>
      </w:r>
      <w:proofErr w:type="spellEnd"/>
      <w:r>
        <w:tab/>
        <w:t>19</w:t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64DF6CCB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rt_table_invalidate</w:t>
      </w:r>
      <w:proofErr w:type="spellEnd"/>
      <w:r>
        <w:tab/>
        <w:t>78</w:t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6A5D8ACD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nl_send_add_route_msg</w:t>
      </w:r>
      <w:proofErr w:type="spellEnd"/>
      <w:r>
        <w:tab/>
        <w:t>3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21A2B942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rt_table_update_timeout</w:t>
      </w:r>
      <w:proofErr w:type="spellEnd"/>
      <w:r>
        <w:tab/>
        <w:t>14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7AA9EA32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timer_set_timeout</w:t>
      </w:r>
      <w:proofErr w:type="spellEnd"/>
      <w:r>
        <w:tab/>
        <w:t>12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638A7C78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timeval_add_msec</w:t>
      </w:r>
      <w:proofErr w:type="spellEnd"/>
      <w:r>
        <w:tab/>
        <w:t>9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52D5EE9F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timeval_diff</w:t>
      </w:r>
      <w:proofErr w:type="spellEnd"/>
      <w:r>
        <w:tab/>
        <w:t>10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74301A3B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seek_list_find</w:t>
      </w:r>
      <w:proofErr w:type="spellEnd"/>
      <w:r>
        <w:tab/>
        <w:t>9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746B4CC8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list_foreach</w:t>
      </w:r>
      <w:proofErr w:type="spellEnd"/>
      <w:r>
        <w:tab/>
      </w:r>
      <w:r>
        <w:tab/>
      </w:r>
      <w:proofErr w:type="spellStart"/>
      <w:r>
        <w:t>seek_list.c</w:t>
      </w:r>
      <w:proofErr w:type="spellEnd"/>
      <w:r>
        <w:t xml:space="preserve"> (aodv-uu-0.9.6)</w:t>
      </w:r>
    </w:p>
    <w:p w14:paraId="536D7E87" w14:textId="77777777" w:rsidR="009A017F" w:rsidRDefault="009A017F" w:rsidP="009A017F"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seek_list_remove</w:t>
      </w:r>
      <w:proofErr w:type="spellEnd"/>
      <w:r>
        <w:tab/>
        <w:t>11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2A9BF436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list_detach</w:t>
      </w:r>
      <w:proofErr w:type="spellEnd"/>
      <w:r>
        <w:tab/>
        <w:t>7</w:t>
      </w:r>
      <w:r>
        <w:tab/>
      </w:r>
      <w:proofErr w:type="spellStart"/>
      <w:r>
        <w:t>seek_list.c</w:t>
      </w:r>
      <w:proofErr w:type="spellEnd"/>
      <w:r>
        <w:t xml:space="preserve"> (aodv-uu-0.9.6)</w:t>
      </w:r>
    </w:p>
    <w:p w14:paraId="3BF47610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timer_remove</w:t>
      </w:r>
      <w:proofErr w:type="spellEnd"/>
      <w:r>
        <w:tab/>
        <w:t>11</w:t>
      </w:r>
      <w:r>
        <w:tab/>
      </w:r>
      <w:proofErr w:type="spellStart"/>
      <w:r>
        <w:t>seek_list.c</w:t>
      </w:r>
      <w:proofErr w:type="spellEnd"/>
      <w:r>
        <w:t xml:space="preserve"> (aodv-uu-0.9.6)</w:t>
      </w:r>
    </w:p>
    <w:p w14:paraId="2C62115D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timer_remove</w:t>
      </w:r>
      <w:proofErr w:type="spellEnd"/>
      <w:r>
        <w:tab/>
        <w:t>11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4940F68D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seek_list_find</w:t>
      </w:r>
      <w:proofErr w:type="spellEnd"/>
      <w:r>
        <w:tab/>
        <w:t>9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5C3F49ED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seek_list_remove</w:t>
      </w:r>
      <w:proofErr w:type="spellEnd"/>
      <w:r>
        <w:tab/>
        <w:t>11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0303E69D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timer_init</w:t>
      </w:r>
      <w:proofErr w:type="spellEnd"/>
      <w:r>
        <w:tab/>
        <w:t>11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47B2BC86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  <w:t>INIT_LIST_ELM</w:t>
      </w:r>
      <w:r>
        <w:tab/>
      </w:r>
      <w:r>
        <w:tab/>
      </w:r>
      <w:proofErr w:type="spellStart"/>
      <w:r>
        <w:t>timer_queue.c</w:t>
      </w:r>
      <w:proofErr w:type="spellEnd"/>
      <w:r>
        <w:t xml:space="preserve"> (aodv-uu-0.9.6)</w:t>
      </w:r>
    </w:p>
    <w:p w14:paraId="2EF72FF5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timer_set_timeout</w:t>
      </w:r>
      <w:proofErr w:type="spellEnd"/>
      <w:r>
        <w:tab/>
        <w:t>12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5BF79B3A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t_table_update</w:t>
      </w:r>
      <w:proofErr w:type="spellEnd"/>
      <w:r>
        <w:tab/>
        <w:t>48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450AD603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timeval_diff</w:t>
      </w:r>
      <w:proofErr w:type="spellEnd"/>
      <w:r>
        <w:tab/>
        <w:t>10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4BC1180A" w14:textId="77777777" w:rsidR="009A017F" w:rsidRDefault="009A017F" w:rsidP="009A017F"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49C42780" w14:textId="77777777" w:rsidR="009A017F" w:rsidRDefault="009A017F" w:rsidP="009A017F">
      <w:r>
        <w:tab/>
      </w:r>
      <w:r>
        <w:tab/>
      </w:r>
      <w:proofErr w:type="spellStart"/>
      <w:r>
        <w:t>neighbor_add</w:t>
      </w:r>
      <w:proofErr w:type="spellEnd"/>
      <w:r>
        <w:tab/>
        <w:t>23</w:t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052C3A9C" w14:textId="77777777" w:rsidR="009A017F" w:rsidRDefault="009A017F" w:rsidP="009A017F"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0CD135BC" w14:textId="77777777" w:rsidR="009A017F" w:rsidRDefault="009A017F" w:rsidP="009A017F"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51073693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hello_update_timeout</w:t>
      </w:r>
      <w:proofErr w:type="spellEnd"/>
      <w:r>
        <w:tab/>
        <w:t>4</w:t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1CC597F8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6363D484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t_table_find</w:t>
      </w:r>
      <w:proofErr w:type="spellEnd"/>
      <w:r>
        <w:tab/>
        <w:t>19</w:t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07DCBA7A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t_table_insert</w:t>
      </w:r>
      <w:proofErr w:type="spellEnd"/>
      <w:r>
        <w:tab/>
        <w:t>75</w:t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39EA8ABA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t_table_update</w:t>
      </w:r>
      <w:proofErr w:type="spellEnd"/>
      <w:r>
        <w:tab/>
        <w:t>48</w:t>
      </w:r>
      <w:r>
        <w:tab/>
      </w:r>
      <w:proofErr w:type="spellStart"/>
      <w:r>
        <w:t>aodv_neighbor.c</w:t>
      </w:r>
      <w:proofErr w:type="spellEnd"/>
      <w:r>
        <w:t xml:space="preserve"> (aodv-uu-0.9.6)</w:t>
      </w:r>
    </w:p>
    <w:p w14:paraId="75D8C215" w14:textId="77777777" w:rsidR="009A017F" w:rsidRDefault="009A017F" w:rsidP="009A017F">
      <w:r>
        <w:tab/>
      </w:r>
      <w:r>
        <w:tab/>
      </w:r>
      <w:proofErr w:type="spellStart"/>
      <w:r>
        <w:t>rerr_process</w:t>
      </w:r>
      <w:proofErr w:type="spellEnd"/>
      <w:r>
        <w:tab/>
        <w:t>105</w:t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179A8888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alog</w:t>
      </w:r>
      <w:proofErr w:type="spellEnd"/>
      <w:r>
        <w:tab/>
        <w:t>57</w:t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1E748846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aodv_socket_send</w:t>
      </w:r>
      <w:proofErr w:type="spellEnd"/>
      <w:r>
        <w:tab/>
        <w:t>120</w:t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779CA81D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alog</w:t>
      </w:r>
      <w:proofErr w:type="spellEnd"/>
      <w:r>
        <w:tab/>
        <w:t>57</w:t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4FEA53B3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6B99DAE8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086FF12B" w14:textId="77777777" w:rsidR="009A017F" w:rsidRDefault="009A017F" w:rsidP="009A017F">
      <w:r>
        <w:tab/>
      </w:r>
      <w:r>
        <w:tab/>
      </w:r>
      <w:r>
        <w:tab/>
      </w:r>
      <w:r>
        <w:tab/>
        <w:t>HDR_AODVUU</w:t>
      </w:r>
      <w:r>
        <w:tab/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4983ADE7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5BB341FF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timeval_diff</w:t>
      </w:r>
      <w:proofErr w:type="spellEnd"/>
      <w:r>
        <w:tab/>
        <w:t>10</w:t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06F7ADA1" w14:textId="77777777" w:rsidR="009A017F" w:rsidRDefault="009A017F" w:rsidP="009A017F"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66CCB2BB" w14:textId="77777777" w:rsidR="009A017F" w:rsidRDefault="009A017F" w:rsidP="009A017F"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55F1A771" w14:textId="77777777" w:rsidR="009A017F" w:rsidRDefault="009A017F" w:rsidP="009A017F">
      <w:r>
        <w:tab/>
      </w:r>
      <w:r>
        <w:tab/>
      </w:r>
      <w:r>
        <w:tab/>
        <w:t>DEV_IFINDEX</w:t>
      </w:r>
      <w:r>
        <w:tab/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32B18F64" w14:textId="77777777" w:rsidR="009A017F" w:rsidRDefault="009A017F" w:rsidP="009A017F">
      <w:r>
        <w:tab/>
      </w:r>
      <w:r>
        <w:tab/>
      </w:r>
      <w:r>
        <w:tab/>
        <w:t>DEV_NR</w:t>
      </w:r>
      <w:r>
        <w:tab/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60D6B409" w14:textId="77777777" w:rsidR="009A017F" w:rsidRDefault="009A017F" w:rsidP="009A017F">
      <w:r>
        <w:tab/>
      </w:r>
      <w:r>
        <w:tab/>
      </w:r>
      <w:r>
        <w:tab/>
        <w:t>FIRST_PREC</w:t>
      </w:r>
      <w:r>
        <w:tab/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27C5ACC4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65819977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list_foreach</w:t>
      </w:r>
      <w:proofErr w:type="spellEnd"/>
      <w:r>
        <w:tab/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37E96843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log_pkt_fields</w:t>
      </w:r>
      <w:proofErr w:type="spellEnd"/>
      <w:r>
        <w:tab/>
        <w:t>36</w:t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105199C0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debug.c</w:t>
      </w:r>
      <w:proofErr w:type="spellEnd"/>
      <w:r>
        <w:t xml:space="preserve"> (aodv-uu-0.9.6)</w:t>
      </w:r>
    </w:p>
    <w:p w14:paraId="25841233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debug.c</w:t>
      </w:r>
      <w:proofErr w:type="spellEnd"/>
      <w:r>
        <w:t xml:space="preserve"> (aodv-uu-0.9.6)</w:t>
      </w:r>
    </w:p>
    <w:p w14:paraId="56BAF1E3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debug.c</w:t>
      </w:r>
      <w:proofErr w:type="spellEnd"/>
      <w:r>
        <w:t xml:space="preserve"> (aodv-uu-0.9.6)</w:t>
      </w:r>
    </w:p>
    <w:p w14:paraId="5CDE769E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rrep_flags_to_str</w:t>
      </w:r>
      <w:proofErr w:type="spellEnd"/>
      <w:r>
        <w:tab/>
        <w:t>12</w:t>
      </w:r>
      <w:r>
        <w:tab/>
      </w:r>
      <w:proofErr w:type="spellStart"/>
      <w:r>
        <w:t>debug.c</w:t>
      </w:r>
      <w:proofErr w:type="spellEnd"/>
      <w:r>
        <w:t xml:space="preserve"> (aodv-uu-0.9.6)</w:t>
      </w:r>
    </w:p>
    <w:p w14:paraId="5D796D7A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rreq_flags_to_str</w:t>
      </w:r>
      <w:proofErr w:type="spellEnd"/>
      <w:r>
        <w:tab/>
        <w:t>16</w:t>
      </w:r>
      <w:r>
        <w:tab/>
      </w:r>
      <w:proofErr w:type="spellStart"/>
      <w:r>
        <w:t>debug.c</w:t>
      </w:r>
      <w:proofErr w:type="spellEnd"/>
      <w:r>
        <w:t xml:space="preserve"> (aodv-uu-0.9.6)</w:t>
      </w:r>
    </w:p>
    <w:p w14:paraId="1669D89C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precursor_list_destroy</w:t>
      </w:r>
      <w:proofErr w:type="spellEnd"/>
      <w:r>
        <w:tab/>
        <w:t>12</w:t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75A792BD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list_detach</w:t>
      </w:r>
      <w:proofErr w:type="spellEnd"/>
      <w:r>
        <w:tab/>
        <w:t>7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38B55419" w14:textId="77777777" w:rsidR="009A017F" w:rsidRDefault="009A017F" w:rsidP="009A017F">
      <w:r>
        <w:lastRenderedPageBreak/>
        <w:tab/>
      </w:r>
      <w:r>
        <w:tab/>
      </w:r>
      <w:r>
        <w:tab/>
      </w:r>
      <w:r>
        <w:tab/>
      </w:r>
      <w:r>
        <w:tab/>
      </w:r>
      <w:proofErr w:type="spellStart"/>
      <w:r>
        <w:t>listelm_detach</w:t>
      </w:r>
      <w:proofErr w:type="spellEnd"/>
      <w:r>
        <w:tab/>
        <w:t>5</w:t>
      </w:r>
      <w:r>
        <w:tab/>
      </w:r>
      <w:proofErr w:type="spellStart"/>
      <w:r>
        <w:t>list.c</w:t>
      </w:r>
      <w:proofErr w:type="spellEnd"/>
      <w:r>
        <w:t xml:space="preserve"> (aodv-uu-0.9.6)</w:t>
      </w:r>
    </w:p>
    <w:p w14:paraId="1F680B3E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list_foreach_safe</w:t>
      </w:r>
      <w:proofErr w:type="spellEnd"/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7583F9ED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err_add_udest</w:t>
      </w:r>
      <w:proofErr w:type="spellEnd"/>
      <w:r>
        <w:tab/>
        <w:t>7</w:t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6317DFF9" w14:textId="77777777" w:rsidR="009A017F" w:rsidRDefault="009A017F" w:rsidP="009A017F">
      <w:r>
        <w:tab/>
      </w:r>
      <w:r>
        <w:tab/>
      </w:r>
      <w:r>
        <w:tab/>
      </w:r>
      <w:r>
        <w:tab/>
        <w:t>RERR_CALC_SIZE</w:t>
      </w:r>
      <w:r>
        <w:tab/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25F83C6F" w14:textId="77777777" w:rsidR="009A017F" w:rsidRDefault="009A017F" w:rsidP="009A017F">
      <w:r>
        <w:tab/>
      </w:r>
      <w:r>
        <w:tab/>
      </w:r>
      <w:r>
        <w:tab/>
        <w:t>RERR_CALC_SIZE</w:t>
      </w:r>
      <w:r>
        <w:tab/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3F333428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err_create</w:t>
      </w:r>
      <w:proofErr w:type="spellEnd"/>
      <w:r>
        <w:tab/>
        <w:t>14</w:t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2A64C776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aodv_socket_new_msg</w:t>
      </w:r>
      <w:proofErr w:type="spellEnd"/>
      <w:r>
        <w:tab/>
        <w:t>4</w:t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7744C70A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2494CE49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7BBA7F89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3CBBB3BD" w14:textId="77777777" w:rsidR="009A017F" w:rsidRDefault="009A017F" w:rsidP="009A017F">
      <w:r>
        <w:tab/>
      </w:r>
      <w:r>
        <w:tab/>
      </w:r>
      <w:r>
        <w:tab/>
        <w:t>RERR_UDEST_FIRST</w:t>
      </w:r>
      <w:r>
        <w:tab/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07EB3500" w14:textId="77777777" w:rsidR="009A017F" w:rsidRDefault="009A017F" w:rsidP="009A017F">
      <w:r>
        <w:tab/>
      </w:r>
      <w:r>
        <w:tab/>
      </w:r>
      <w:r>
        <w:tab/>
        <w:t>RERR_UDEST_NEXT</w:t>
      </w:r>
      <w:r>
        <w:tab/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655D0495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t_table_find</w:t>
      </w:r>
      <w:proofErr w:type="spellEnd"/>
      <w:r>
        <w:tab/>
        <w:t>19</w:t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3C85C230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t_table_invalidate</w:t>
      </w:r>
      <w:proofErr w:type="spellEnd"/>
      <w:r>
        <w:tab/>
        <w:t>78</w:t>
      </w:r>
      <w:r>
        <w:tab/>
      </w:r>
      <w:proofErr w:type="spellStart"/>
      <w:r>
        <w:t>aodv_rerr.c</w:t>
      </w:r>
      <w:proofErr w:type="spellEnd"/>
      <w:r>
        <w:t xml:space="preserve"> (aodv-uu-0.9.6)</w:t>
      </w:r>
    </w:p>
    <w:p w14:paraId="72778127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6DA2AD93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14E9DCB6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6AC4F2C7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list_foreach</w:t>
      </w:r>
      <w:proofErr w:type="spellEnd"/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20A2B322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nl_send_del_route_msg</w:t>
      </w:r>
      <w:proofErr w:type="spellEnd"/>
      <w:r>
        <w:tab/>
        <w:t>23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1CBED620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nl.c</w:t>
      </w:r>
      <w:proofErr w:type="spellEnd"/>
      <w:r>
        <w:t xml:space="preserve"> (aodv-uu-0.9.6)</w:t>
      </w:r>
    </w:p>
    <w:p w14:paraId="60295AFF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nl.c</w:t>
      </w:r>
      <w:proofErr w:type="spellEnd"/>
      <w:r>
        <w:t xml:space="preserve"> (aodv-uu-0.9.6)</w:t>
      </w:r>
    </w:p>
    <w:p w14:paraId="2D94CC85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nl.c</w:t>
      </w:r>
      <w:proofErr w:type="spellEnd"/>
      <w:r>
        <w:t xml:space="preserve"> (aodv-uu-0.9.6)</w:t>
      </w:r>
    </w:p>
    <w:p w14:paraId="4076C2AA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nl_kern_route</w:t>
      </w:r>
      <w:proofErr w:type="spellEnd"/>
      <w:r>
        <w:tab/>
        <w:t>3</w:t>
      </w:r>
      <w:r>
        <w:tab/>
      </w:r>
      <w:proofErr w:type="spellStart"/>
      <w:r>
        <w:t>nl.c</w:t>
      </w:r>
      <w:proofErr w:type="spellEnd"/>
      <w:r>
        <w:t xml:space="preserve"> (aodv-uu-0.9.6)</w:t>
      </w:r>
    </w:p>
    <w:p w14:paraId="2716BE03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nl_send</w:t>
      </w:r>
      <w:proofErr w:type="spellEnd"/>
      <w:r>
        <w:tab/>
        <w:t>20</w:t>
      </w:r>
      <w:r>
        <w:tab/>
      </w:r>
      <w:proofErr w:type="spellStart"/>
      <w:r>
        <w:t>nl.c</w:t>
      </w:r>
      <w:proofErr w:type="spellEnd"/>
      <w:r>
        <w:t xml:space="preserve"> (aodv-uu-0.9.6)</w:t>
      </w:r>
    </w:p>
    <w:p w14:paraId="2E845328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precursor_list_destroy</w:t>
      </w:r>
      <w:proofErr w:type="spellEnd"/>
      <w:r>
        <w:tab/>
        <w:t>12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2576E5BF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rt_table_find_gateway</w:t>
      </w:r>
      <w:proofErr w:type="spellEnd"/>
      <w:r>
        <w:tab/>
        <w:t>15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5D589D69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list_foreach</w:t>
      </w:r>
      <w:proofErr w:type="spellEnd"/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2B9BBADC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rt_table_update</w:t>
      </w:r>
      <w:proofErr w:type="spellEnd"/>
      <w:r>
        <w:tab/>
        <w:t>48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105C4B1D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seqno_incr</w:t>
      </w:r>
      <w:proofErr w:type="spellEnd"/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3FBA4C0F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timer_remove</w:t>
      </w:r>
      <w:proofErr w:type="spellEnd"/>
      <w:r>
        <w:tab/>
        <w:t>11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6904C1F3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timer_set_timeout</w:t>
      </w:r>
      <w:proofErr w:type="spellEnd"/>
      <w:r>
        <w:tab/>
        <w:t>12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769173B2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timeval_diff</w:t>
      </w:r>
      <w:proofErr w:type="spellEnd"/>
      <w:r>
        <w:tab/>
        <w:t>10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45106D7F" w14:textId="77777777" w:rsidR="009A017F" w:rsidRDefault="009A017F" w:rsidP="009A017F">
      <w:r>
        <w:tab/>
      </w:r>
      <w:r>
        <w:tab/>
      </w:r>
      <w:proofErr w:type="spellStart"/>
      <w:r>
        <w:t>rrep_ack_process</w:t>
      </w:r>
      <w:proofErr w:type="spellEnd"/>
      <w:r>
        <w:tab/>
        <w:t>11</w:t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22458877" w14:textId="77777777" w:rsidR="009A017F" w:rsidRDefault="009A017F" w:rsidP="009A017F"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60910336" w14:textId="77777777" w:rsidR="009A017F" w:rsidRDefault="009A017F" w:rsidP="009A017F"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3635217C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2F5256FB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t_table_find</w:t>
      </w:r>
      <w:proofErr w:type="spellEnd"/>
      <w:r>
        <w:tab/>
        <w:t>19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04DFB939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timer_remove</w:t>
      </w:r>
      <w:proofErr w:type="spellEnd"/>
      <w:r>
        <w:tab/>
        <w:t>11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15D1719D" w14:textId="77777777" w:rsidR="009A017F" w:rsidRDefault="009A017F" w:rsidP="009A017F">
      <w:r>
        <w:tab/>
      </w:r>
      <w:r>
        <w:tab/>
      </w:r>
      <w:proofErr w:type="spellStart"/>
      <w:r>
        <w:t>rrep_process</w:t>
      </w:r>
      <w:proofErr w:type="spellEnd"/>
      <w:r>
        <w:tab/>
        <w:t>135</w:t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1F004677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alog</w:t>
      </w:r>
      <w:proofErr w:type="spellEnd"/>
      <w:r>
        <w:tab/>
        <w:t>57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689C0012" w14:textId="77777777" w:rsidR="009A017F" w:rsidRDefault="009A017F" w:rsidP="009A017F">
      <w:r>
        <w:tab/>
      </w:r>
      <w:r>
        <w:tab/>
      </w:r>
      <w:r>
        <w:tab/>
        <w:t>AODV_EXT_DATA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43BB9F43" w14:textId="77777777" w:rsidR="009A017F" w:rsidRDefault="009A017F" w:rsidP="009A017F">
      <w:r>
        <w:tab/>
      </w:r>
      <w:r>
        <w:tab/>
      </w:r>
      <w:r>
        <w:tab/>
        <w:t>AODV_EXT_NEXT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0FD99653" w14:textId="77777777" w:rsidR="009A017F" w:rsidRDefault="009A017F" w:rsidP="009A017F">
      <w:r>
        <w:tab/>
      </w:r>
      <w:r>
        <w:tab/>
      </w:r>
      <w:r>
        <w:tab/>
        <w:t>AODV_EXT_SIZE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29689E7C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aodv_socket_send</w:t>
      </w:r>
      <w:proofErr w:type="spellEnd"/>
      <w:r>
        <w:tab/>
        <w:t>120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2D94B498" w14:textId="77777777" w:rsidR="009A017F" w:rsidRDefault="009A017F" w:rsidP="009A017F">
      <w:r>
        <w:lastRenderedPageBreak/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3CE0F1E0" w14:textId="77777777" w:rsidR="009A017F" w:rsidRDefault="009A017F" w:rsidP="009A017F"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1CAC033B" w14:textId="77777777" w:rsidR="009A017F" w:rsidRDefault="009A017F" w:rsidP="009A017F">
      <w:r>
        <w:tab/>
      </w:r>
      <w:r>
        <w:tab/>
      </w:r>
      <w:r>
        <w:tab/>
        <w:t>DEV_IFINDEX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0E04B4A5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hello_start</w:t>
      </w:r>
      <w:proofErr w:type="spellEnd"/>
      <w:r>
        <w:tab/>
        <w:t>8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6592D8FC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4D9B1A7B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5253BFD7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hello_send</w:t>
      </w:r>
      <w:proofErr w:type="spellEnd"/>
      <w:r>
        <w:tab/>
        <w:t>67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71F38F2B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  <w:t>AODV_EXT_DATA</w:t>
      </w:r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27C84C53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  <w:t>AODV_EXT_NEXT</w:t>
      </w:r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4A24CE9D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  <w:t>AODV_EXT_SIZE</w:t>
      </w:r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01173B4D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aodv_socket_send</w:t>
      </w:r>
      <w:proofErr w:type="spellEnd"/>
      <w:r>
        <w:tab/>
        <w:t>120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734A996A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0FEC6A4D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7BB6D579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  <w:t>DEV_NR</w:t>
      </w:r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30288A6E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hello_jitter</w:t>
      </w:r>
      <w:proofErr w:type="spellEnd"/>
      <w:r>
        <w:tab/>
        <w:t>8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1E536106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hello_stop</w:t>
      </w:r>
      <w:proofErr w:type="spellEnd"/>
      <w:r>
        <w:tab/>
        <w:t>5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7FBDEC75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34253712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12BE7D0B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timer_remove</w:t>
      </w:r>
      <w:proofErr w:type="spellEnd"/>
      <w:r>
        <w:tab/>
        <w:t>11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30CFB7C2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2BC96020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list_foreach</w:t>
      </w:r>
      <w:proofErr w:type="spellEnd"/>
      <w:r>
        <w:tab/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67796C83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rrep_create</w:t>
      </w:r>
      <w:proofErr w:type="spellEnd"/>
      <w:r>
        <w:tab/>
        <w:t>23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3844C2F8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aodv_socket_new_msg</w:t>
      </w:r>
      <w:proofErr w:type="spellEnd"/>
      <w:r>
        <w:tab/>
        <w:t>4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40F874B8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16A27B68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7264FFF9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log_pkt_fields</w:t>
      </w:r>
      <w:proofErr w:type="spellEnd"/>
      <w:r>
        <w:tab/>
        <w:t>36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27BCE054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timer_set_timeout</w:t>
      </w:r>
      <w:proofErr w:type="spellEnd"/>
      <w:r>
        <w:tab/>
        <w:t>12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13F6CD83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timeval_diff</w:t>
      </w:r>
      <w:proofErr w:type="spellEnd"/>
      <w:r>
        <w:tab/>
        <w:t>10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7E36C9A4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timer_init</w:t>
      </w:r>
      <w:proofErr w:type="spellEnd"/>
      <w:r>
        <w:tab/>
        <w:t>11</w:t>
      </w:r>
      <w:r>
        <w:tab/>
      </w:r>
      <w:proofErr w:type="spellStart"/>
      <w:r>
        <w:t>aodv_hello.c</w:t>
      </w:r>
      <w:proofErr w:type="spellEnd"/>
      <w:r>
        <w:t xml:space="preserve"> (aodv-uu-0.9.6)</w:t>
      </w:r>
    </w:p>
    <w:p w14:paraId="16E29B7B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0E737DC0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log_pkt_fields</w:t>
      </w:r>
      <w:proofErr w:type="spellEnd"/>
      <w:r>
        <w:tab/>
        <w:t>36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7FABEDD6" w14:textId="77777777" w:rsidR="009A017F" w:rsidRDefault="009A017F" w:rsidP="009A017F">
      <w:r>
        <w:tab/>
      </w:r>
      <w:r>
        <w:tab/>
      </w:r>
      <w:r>
        <w:tab/>
        <w:t>RERR_CALC_SIZE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01D028B3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err_create</w:t>
      </w:r>
      <w:proofErr w:type="spellEnd"/>
      <w:r>
        <w:tab/>
        <w:t>14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29B61B8B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rep_ack_create</w:t>
      </w:r>
      <w:proofErr w:type="spellEnd"/>
      <w:r>
        <w:tab/>
        <w:t>7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4A4B6609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aodv_socket_new_msg</w:t>
      </w:r>
      <w:proofErr w:type="spellEnd"/>
      <w:r>
        <w:tab/>
        <w:t>4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49963D23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23B447B3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562F6BA7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rep_forward</w:t>
      </w:r>
      <w:proofErr w:type="spellEnd"/>
      <w:r>
        <w:tab/>
        <w:t>34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7441C666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aodv_socket_queue_msg</w:t>
      </w:r>
      <w:proofErr w:type="spellEnd"/>
      <w:r>
        <w:tab/>
        <w:t>4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1A652401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aodv_socket_send</w:t>
      </w:r>
      <w:proofErr w:type="spellEnd"/>
      <w:r>
        <w:tab/>
        <w:t>120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3522F209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18AC1B8A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1DA92F90" w14:textId="77777777" w:rsidR="009A017F" w:rsidRDefault="009A017F" w:rsidP="009A017F">
      <w:r>
        <w:tab/>
      </w:r>
      <w:r>
        <w:tab/>
      </w:r>
      <w:r>
        <w:tab/>
      </w:r>
      <w:r>
        <w:tab/>
        <w:t>DEV_IFINDEX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7E926427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511918E3" w14:textId="77777777" w:rsidR="009A017F" w:rsidRDefault="009A017F" w:rsidP="009A017F">
      <w:r>
        <w:lastRenderedPageBreak/>
        <w:tab/>
      </w:r>
      <w:r>
        <w:tab/>
      </w:r>
      <w:r>
        <w:tab/>
      </w:r>
      <w:r>
        <w:tab/>
      </w:r>
      <w:proofErr w:type="spellStart"/>
      <w:r>
        <w:t>precursor_add</w:t>
      </w:r>
      <w:proofErr w:type="spellEnd"/>
      <w:r>
        <w:tab/>
        <w:t>24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4ADCABE2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0EBADAC4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316746A1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620D5585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list_add</w:t>
      </w:r>
      <w:proofErr w:type="spellEnd"/>
      <w:r>
        <w:tab/>
        <w:t>6</w:t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3496B0A6" w14:textId="77777777" w:rsidR="009A017F" w:rsidRDefault="009A017F" w:rsidP="009A017F">
      <w:r>
        <w:tab/>
      </w:r>
      <w:r>
        <w:tab/>
      </w:r>
      <w:r>
        <w:tab/>
      </w:r>
      <w:r>
        <w:tab/>
      </w:r>
      <w:r>
        <w:tab/>
      </w:r>
      <w:proofErr w:type="spellStart"/>
      <w:r>
        <w:t>list_foreach</w:t>
      </w:r>
      <w:proofErr w:type="spellEnd"/>
      <w:r>
        <w:tab/>
      </w:r>
      <w:r>
        <w:tab/>
      </w:r>
      <w:proofErr w:type="spellStart"/>
      <w:r>
        <w:t>routing_table.c</w:t>
      </w:r>
      <w:proofErr w:type="spellEnd"/>
      <w:r>
        <w:t xml:space="preserve"> (aodv-uu-0.9.6)</w:t>
      </w:r>
    </w:p>
    <w:p w14:paraId="1403A846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rt_table_find</w:t>
      </w:r>
      <w:proofErr w:type="spellEnd"/>
      <w:r>
        <w:tab/>
        <w:t>19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6B5B4258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rt_table_update_timeout</w:t>
      </w:r>
      <w:proofErr w:type="spellEnd"/>
      <w:r>
        <w:tab/>
        <w:t>14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270D1DA9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timer_set_timeout</w:t>
      </w:r>
      <w:proofErr w:type="spellEnd"/>
      <w:r>
        <w:tab/>
        <w:t>12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3D37A141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t_table_find</w:t>
      </w:r>
      <w:proofErr w:type="spellEnd"/>
      <w:r>
        <w:tab/>
        <w:t>19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1A3211AF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t_table_insert</w:t>
      </w:r>
      <w:proofErr w:type="spellEnd"/>
      <w:r>
        <w:tab/>
        <w:t>75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0DDD1C9A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t_table_update</w:t>
      </w:r>
      <w:proofErr w:type="spellEnd"/>
      <w:r>
        <w:tab/>
        <w:t>48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769EF1FF" w14:textId="77777777" w:rsidR="009A017F" w:rsidRDefault="009A017F" w:rsidP="009A017F">
      <w:r>
        <w:tab/>
      </w:r>
      <w:r>
        <w:tab/>
      </w:r>
      <w:proofErr w:type="spellStart"/>
      <w:r>
        <w:t>rreq_process</w:t>
      </w:r>
      <w:proofErr w:type="spellEnd"/>
      <w:r>
        <w:tab/>
        <w:t>179</w:t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4AB6AA5D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alog</w:t>
      </w:r>
      <w:proofErr w:type="spellEnd"/>
      <w:r>
        <w:tab/>
        <w:t>57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5CB28CD2" w14:textId="77777777" w:rsidR="009A017F" w:rsidRDefault="009A017F" w:rsidP="009A017F">
      <w:r>
        <w:tab/>
      </w:r>
      <w:r>
        <w:tab/>
      </w:r>
      <w:r>
        <w:tab/>
        <w:t>AODV_EXT_NEXT</w:t>
      </w:r>
      <w:r>
        <w:tab/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48D148BA" w14:textId="77777777" w:rsidR="009A017F" w:rsidRDefault="009A017F" w:rsidP="009A017F">
      <w:r>
        <w:tab/>
      </w:r>
      <w:r>
        <w:tab/>
      </w:r>
      <w:r>
        <w:tab/>
        <w:t>AODV_EXT_SIZE</w:t>
      </w:r>
      <w:r>
        <w:tab/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1FDFEBC0" w14:textId="77777777" w:rsidR="009A017F" w:rsidRDefault="009A017F" w:rsidP="009A017F"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6C63F8F8" w14:textId="77777777" w:rsidR="009A017F" w:rsidRDefault="009A017F" w:rsidP="009A017F"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5253223A" w14:textId="77777777" w:rsidR="009A017F" w:rsidRDefault="009A017F" w:rsidP="009A017F">
      <w:r>
        <w:tab/>
      </w:r>
      <w:r>
        <w:tab/>
      </w:r>
      <w:r>
        <w:tab/>
        <w:t>DEV_IFINDEX</w:t>
      </w:r>
      <w:r>
        <w:tab/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5A54E6B5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06238D37" w14:textId="77777777" w:rsidR="009A017F" w:rsidRDefault="009A017F" w:rsidP="009A017F">
      <w:r>
        <w:tab/>
      </w:r>
      <w:r>
        <w:tab/>
      </w:r>
      <w:r>
        <w:tab/>
        <w:t>locality</w:t>
      </w:r>
      <w:r>
        <w:tab/>
        <w:t>43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1CED3A32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locality.c</w:t>
      </w:r>
      <w:proofErr w:type="spellEnd"/>
      <w:r>
        <w:t xml:space="preserve"> (aodv-uu-0.9.6)</w:t>
      </w:r>
    </w:p>
    <w:p w14:paraId="53DE4104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locality.c</w:t>
      </w:r>
      <w:proofErr w:type="spellEnd"/>
      <w:r>
        <w:t xml:space="preserve"> (aodv-uu-0.9.6)</w:t>
      </w:r>
    </w:p>
    <w:p w14:paraId="107120C8" w14:textId="77777777" w:rsidR="009A017F" w:rsidRDefault="009A017F" w:rsidP="009A017F">
      <w:r>
        <w:tab/>
      </w:r>
      <w:r>
        <w:tab/>
      </w:r>
      <w:r>
        <w:tab/>
      </w:r>
      <w:r>
        <w:tab/>
        <w:t>DEV_IFINDEX</w:t>
      </w:r>
      <w:r>
        <w:tab/>
      </w:r>
      <w:r>
        <w:tab/>
      </w:r>
      <w:proofErr w:type="spellStart"/>
      <w:r>
        <w:t>locality.c</w:t>
      </w:r>
      <w:proofErr w:type="spellEnd"/>
      <w:r>
        <w:t xml:space="preserve"> (aodv-uu-0.9.6)</w:t>
      </w:r>
    </w:p>
    <w:p w14:paraId="5F034277" w14:textId="77777777" w:rsidR="009A017F" w:rsidRDefault="009A017F" w:rsidP="009A017F">
      <w:r>
        <w:tab/>
      </w:r>
      <w:r>
        <w:tab/>
      </w:r>
      <w:r>
        <w:tab/>
      </w:r>
      <w:r>
        <w:tab/>
        <w:t>DEV_NR</w:t>
      </w:r>
      <w:r>
        <w:tab/>
      </w:r>
      <w:r>
        <w:tab/>
      </w:r>
      <w:proofErr w:type="spellStart"/>
      <w:r>
        <w:t>locality.c</w:t>
      </w:r>
      <w:proofErr w:type="spellEnd"/>
      <w:r>
        <w:t xml:space="preserve"> (aodv-uu-0.9.6)</w:t>
      </w:r>
    </w:p>
    <w:p w14:paraId="1B19B6B6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locality.c</w:t>
      </w:r>
      <w:proofErr w:type="spellEnd"/>
      <w:r>
        <w:t xml:space="preserve"> (aodv-uu-0.9.6)</w:t>
      </w:r>
    </w:p>
    <w:p w14:paraId="448311AC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log_pkt_fields</w:t>
      </w:r>
      <w:proofErr w:type="spellEnd"/>
      <w:r>
        <w:tab/>
        <w:t>36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7349DE1B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rep_add_ext</w:t>
      </w:r>
      <w:proofErr w:type="spellEnd"/>
      <w:r>
        <w:tab/>
        <w:t>10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73DA9DDA" w14:textId="77777777" w:rsidR="009A017F" w:rsidRDefault="009A017F" w:rsidP="009A017F">
      <w:r>
        <w:tab/>
      </w:r>
      <w:r>
        <w:tab/>
      </w:r>
      <w:r>
        <w:tab/>
      </w:r>
      <w:r>
        <w:tab/>
        <w:t>AODV_EXT_DATA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24E6B1B4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rep_create</w:t>
      </w:r>
      <w:proofErr w:type="spellEnd"/>
      <w:r>
        <w:tab/>
        <w:t>23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413C0375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rep_send</w:t>
      </w:r>
      <w:proofErr w:type="spellEnd"/>
      <w:r>
        <w:tab/>
        <w:t>37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365D7AC4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aodv_socket_send</w:t>
      </w:r>
      <w:proofErr w:type="spellEnd"/>
      <w:r>
        <w:tab/>
        <w:t>120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3B3B942F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77B0A6E3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4EFF4E2C" w14:textId="77777777" w:rsidR="009A017F" w:rsidRDefault="009A017F" w:rsidP="009A017F">
      <w:r>
        <w:tab/>
      </w:r>
      <w:r>
        <w:tab/>
      </w:r>
      <w:r>
        <w:tab/>
      </w:r>
      <w:r>
        <w:tab/>
        <w:t>DEV_IFINDEX</w:t>
      </w:r>
      <w:r>
        <w:tab/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3366C3A1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hello_start</w:t>
      </w:r>
      <w:proofErr w:type="spellEnd"/>
      <w:r>
        <w:tab/>
        <w:t>8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086BC292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29140EAB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neighbor_link_break</w:t>
      </w:r>
      <w:proofErr w:type="spellEnd"/>
      <w:r>
        <w:tab/>
        <w:t>99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01836F5F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precursor_add</w:t>
      </w:r>
      <w:proofErr w:type="spellEnd"/>
      <w:r>
        <w:tab/>
        <w:t>24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2A543A4C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rt_table_find</w:t>
      </w:r>
      <w:proofErr w:type="spellEnd"/>
      <w:r>
        <w:tab/>
        <w:t>19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7C4D4495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timer_remove</w:t>
      </w:r>
      <w:proofErr w:type="spellEnd"/>
      <w:r>
        <w:tab/>
        <w:t>11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3B4CFEB4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timer_set_timeout</w:t>
      </w:r>
      <w:proofErr w:type="spellEnd"/>
      <w:r>
        <w:tab/>
        <w:t>12</w:t>
      </w:r>
      <w:r>
        <w:tab/>
      </w:r>
      <w:proofErr w:type="spellStart"/>
      <w:r>
        <w:t>aodv_rrep.c</w:t>
      </w:r>
      <w:proofErr w:type="spellEnd"/>
      <w:r>
        <w:t xml:space="preserve"> (aodv-uu-0.9.6)</w:t>
      </w:r>
    </w:p>
    <w:p w14:paraId="13D41749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req_blacklist_find</w:t>
      </w:r>
      <w:proofErr w:type="spellEnd"/>
      <w:r>
        <w:tab/>
        <w:t>9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4A8E0178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list_foreach</w:t>
      </w:r>
      <w:proofErr w:type="spellEnd"/>
      <w:r>
        <w:tab/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44DB2A0A" w14:textId="77777777" w:rsidR="009A017F" w:rsidRDefault="009A017F" w:rsidP="009A017F">
      <w:r>
        <w:lastRenderedPageBreak/>
        <w:tab/>
      </w:r>
      <w:r>
        <w:tab/>
      </w:r>
      <w:r>
        <w:tab/>
      </w:r>
      <w:proofErr w:type="spellStart"/>
      <w:r>
        <w:t>rreq_forward</w:t>
      </w:r>
      <w:proofErr w:type="spellEnd"/>
      <w:r>
        <w:tab/>
        <w:t>18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26E8AC7B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aodv_socket_queue_msg</w:t>
      </w:r>
      <w:proofErr w:type="spellEnd"/>
      <w:r>
        <w:tab/>
        <w:t>4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472DC546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aodv_socket_send</w:t>
      </w:r>
      <w:proofErr w:type="spellEnd"/>
      <w:r>
        <w:tab/>
        <w:t>120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41F5D90F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0F94EAFF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5F07E43E" w14:textId="77777777" w:rsidR="009A017F" w:rsidRDefault="009A017F" w:rsidP="009A017F">
      <w:r>
        <w:tab/>
      </w:r>
      <w:r>
        <w:tab/>
      </w:r>
      <w:r>
        <w:tab/>
      </w:r>
      <w:r>
        <w:tab/>
        <w:t>DEV_NR</w:t>
      </w:r>
      <w:r>
        <w:tab/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4CCC13C9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4C1FEA20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req_record_find</w:t>
      </w:r>
      <w:proofErr w:type="spellEnd"/>
      <w:r>
        <w:tab/>
        <w:t>10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7F659ADF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list_foreach</w:t>
      </w:r>
      <w:proofErr w:type="spellEnd"/>
      <w:r>
        <w:tab/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77F367A0" w14:textId="77777777" w:rsidR="009A017F" w:rsidRDefault="009A017F" w:rsidP="009A017F">
      <w:r>
        <w:tab/>
      </w:r>
      <w:r>
        <w:tab/>
      </w:r>
      <w:r>
        <w:tab/>
      </w:r>
      <w:proofErr w:type="spellStart"/>
      <w:r>
        <w:t>rreq_record_insert</w:t>
      </w:r>
      <w:proofErr w:type="spellEnd"/>
      <w:r>
        <w:tab/>
        <w:t>21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4FDB66D3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2F0496AD" w14:textId="77777777" w:rsidR="009A017F" w:rsidRDefault="009A017F" w:rsidP="009A017F">
      <w:r>
        <w:tab/>
      </w:r>
      <w:r>
        <w:tab/>
      </w:r>
      <w:r>
        <w:tab/>
      </w:r>
      <w:r>
        <w:tab/>
        <w:t>DEBUG</w:t>
      </w:r>
      <w:r>
        <w:tab/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5E154582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ip_to_str</w:t>
      </w:r>
      <w:proofErr w:type="spellEnd"/>
      <w:r>
        <w:tab/>
        <w:t>12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7118842F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list_add</w:t>
      </w:r>
      <w:proofErr w:type="spellEnd"/>
      <w:r>
        <w:tab/>
        <w:t>6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5493F7DC" w14:textId="77777777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rreq_record_find</w:t>
      </w:r>
      <w:proofErr w:type="spellEnd"/>
      <w:r>
        <w:tab/>
        <w:t>10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4B988545" w14:textId="59BAE3A1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timer_init</w:t>
      </w:r>
      <w:proofErr w:type="spellEnd"/>
      <w:r>
        <w:tab/>
        <w:t>11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353D7372" w14:textId="752E8FED" w:rsidR="009A017F" w:rsidRDefault="009A017F" w:rsidP="009A017F">
      <w:r>
        <w:tab/>
      </w:r>
      <w:r>
        <w:tab/>
      </w:r>
      <w:r>
        <w:tab/>
      </w:r>
      <w:r>
        <w:tab/>
      </w:r>
      <w:proofErr w:type="spellStart"/>
      <w:r>
        <w:t>timer_set_timeout</w:t>
      </w:r>
      <w:proofErr w:type="spellEnd"/>
      <w:r>
        <w:tab/>
        <w:t>12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1182ABEB" w14:textId="5626BD1C" w:rsidR="009A017F" w:rsidRDefault="009A017F" w:rsidP="009A017F">
      <w:r>
        <w:tab/>
      </w:r>
      <w:r>
        <w:tab/>
      </w:r>
      <w:r>
        <w:tab/>
      </w:r>
      <w:proofErr w:type="spellStart"/>
      <w:r>
        <w:t>rt_table_find</w:t>
      </w:r>
      <w:proofErr w:type="spellEnd"/>
      <w:r>
        <w:tab/>
        <w:t>19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5D09FF21" w14:textId="5339745B" w:rsidR="009A017F" w:rsidRDefault="009A017F" w:rsidP="009A017F">
      <w:r>
        <w:tab/>
      </w:r>
      <w:r>
        <w:tab/>
      </w:r>
      <w:r>
        <w:tab/>
      </w:r>
      <w:proofErr w:type="spellStart"/>
      <w:r>
        <w:t>rt_table_insert</w:t>
      </w:r>
      <w:proofErr w:type="spellEnd"/>
      <w:r>
        <w:tab/>
        <w:t>75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638D8DFF" w14:textId="29B37408" w:rsidR="009A017F" w:rsidRDefault="009A017F" w:rsidP="009A017F">
      <w:r>
        <w:tab/>
      </w:r>
      <w:r>
        <w:tab/>
      </w:r>
      <w:r>
        <w:tab/>
      </w:r>
      <w:proofErr w:type="spellStart"/>
      <w:r>
        <w:t>rt_table_update</w:t>
      </w:r>
      <w:proofErr w:type="spellEnd"/>
      <w:r>
        <w:tab/>
        <w:t>48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488D56E3" w14:textId="79565523" w:rsidR="009A017F" w:rsidRDefault="009A017F" w:rsidP="009A017F">
      <w:r>
        <w:tab/>
      </w:r>
      <w:r>
        <w:tab/>
      </w:r>
      <w:r>
        <w:tab/>
      </w:r>
      <w:proofErr w:type="spellStart"/>
      <w:r>
        <w:t>seqno_incr</w:t>
      </w:r>
      <w:proofErr w:type="spellEnd"/>
      <w:r>
        <w:tab/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714B27D7" w14:textId="070E86A8" w:rsidR="009A017F" w:rsidRDefault="009A017F" w:rsidP="009A017F">
      <w:r>
        <w:tab/>
      </w:r>
      <w:r>
        <w:tab/>
      </w:r>
      <w:r>
        <w:tab/>
      </w:r>
      <w:proofErr w:type="spellStart"/>
      <w:r>
        <w:t>timeval_diff</w:t>
      </w:r>
      <w:proofErr w:type="spellEnd"/>
      <w:r>
        <w:tab/>
        <w:t>10</w:t>
      </w:r>
      <w:r>
        <w:tab/>
      </w:r>
      <w:proofErr w:type="spellStart"/>
      <w:r>
        <w:t>aodv_rreq.c</w:t>
      </w:r>
      <w:proofErr w:type="spellEnd"/>
      <w:r>
        <w:t xml:space="preserve"> (aodv-uu-0.9.6)</w:t>
      </w:r>
    </w:p>
    <w:p w14:paraId="6B445A17" w14:textId="05521A86" w:rsidR="009A017F" w:rsidRDefault="009A017F" w:rsidP="009A017F">
      <w:r>
        <w:tab/>
        <w:t>CMSG_NXTHDR_FIX</w:t>
      </w:r>
      <w:r>
        <w:tab/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38410F47" w14:textId="30E0822A" w:rsidR="009A017F" w:rsidRDefault="009A017F" w:rsidP="009A017F">
      <w:r>
        <w:tab/>
      </w:r>
      <w:r>
        <w:tab/>
      </w:r>
      <w:proofErr w:type="spellStart"/>
      <w:r>
        <w:t>cmsg_nxthdr_fix</w:t>
      </w:r>
      <w:proofErr w:type="spellEnd"/>
      <w:r>
        <w:tab/>
        <w:t>3</w:t>
      </w:r>
      <w:r>
        <w:tab/>
      </w:r>
      <w:proofErr w:type="spellStart"/>
      <w:r>
        <w:t>aodv_socket.h</w:t>
      </w:r>
      <w:proofErr w:type="spellEnd"/>
      <w:r>
        <w:t xml:space="preserve"> (aodv-uu-0.9.6)</w:t>
      </w:r>
    </w:p>
    <w:p w14:paraId="32F3F86D" w14:textId="6DC13915" w:rsidR="009A017F" w:rsidRDefault="009A017F" w:rsidP="009A017F">
      <w:r>
        <w:tab/>
      </w:r>
      <w:r>
        <w:tab/>
      </w:r>
      <w:r>
        <w:tab/>
        <w:t>__</w:t>
      </w:r>
      <w:proofErr w:type="spellStart"/>
      <w:r>
        <w:t>cmsg_nxthdr_fix</w:t>
      </w:r>
      <w:proofErr w:type="spellEnd"/>
      <w:r>
        <w:tab/>
        <w:t>8</w:t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548E3B13" w14:textId="0FA01330" w:rsidR="009A017F" w:rsidRDefault="009A017F" w:rsidP="009A017F">
      <w:r>
        <w:tab/>
        <w:t>DEBUG</w:t>
      </w:r>
      <w:r>
        <w:tab/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p w14:paraId="6F7D1AB2" w14:textId="601E8632" w:rsidR="009A017F" w:rsidRDefault="009A017F" w:rsidP="009A017F">
      <w:r>
        <w:tab/>
        <w:t>DEBUG</w:t>
      </w:r>
      <w:r>
        <w:tab/>
      </w:r>
      <w:r>
        <w:tab/>
      </w:r>
      <w:proofErr w:type="spellStart"/>
      <w:r>
        <w:t>aodv_socket.c</w:t>
      </w:r>
      <w:proofErr w:type="spellEnd"/>
      <w:r>
        <w:t xml:space="preserve"> (aodv-uu-0.9.6)</w:t>
      </w:r>
    </w:p>
    <w:bookmarkStart w:id="0" w:name="_GoBack"/>
    <w:bookmarkEnd w:id="0"/>
    <w:p w14:paraId="217F7C8A" w14:textId="0F267A10" w:rsidR="00D95F3B" w:rsidRDefault="00D82ED6" w:rsidP="009A017F">
      <w:r>
        <w:rPr>
          <w:noProof/>
        </w:rPr>
        <w:object w:dxaOrig="22302" w:dyaOrig="1584" w14:anchorId="7B0A45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523.8pt;height:76.8pt" o:ole="">
            <v:imagedata r:id="rId4" o:title=""/>
          </v:shape>
          <o:OLEObject Type="Embed" ProgID="Visio.Drawing.15" ShapeID="_x0000_i1056" DrawAspect="Content" ObjectID="_1606893834" r:id="rId5"/>
        </w:object>
      </w:r>
      <w:r w:rsidR="00147F5A">
        <w:rPr>
          <w:noProof/>
        </w:rPr>
        <w:drawing>
          <wp:anchor distT="0" distB="0" distL="114300" distR="114300" simplePos="0" relativeHeight="251658240" behindDoc="0" locked="0" layoutInCell="1" allowOverlap="1" wp14:anchorId="2B54F223" wp14:editId="0D1F4832">
            <wp:simplePos x="0" y="0"/>
            <wp:positionH relativeFrom="page">
              <wp:posOffset>168910</wp:posOffset>
            </wp:positionH>
            <wp:positionV relativeFrom="paragraph">
              <wp:posOffset>2667000</wp:posOffset>
            </wp:positionV>
            <wp:extent cx="7464137" cy="1278890"/>
            <wp:effectExtent l="0" t="0" r="3810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64137" cy="12788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A017F">
        <w:tab/>
      </w:r>
      <w:proofErr w:type="spellStart"/>
      <w:r w:rsidR="009A017F">
        <w:t>devfromsock</w:t>
      </w:r>
      <w:proofErr w:type="spellEnd"/>
      <w:r w:rsidR="009A017F">
        <w:tab/>
        <w:t>8</w:t>
      </w:r>
      <w:r w:rsidR="009A017F">
        <w:tab/>
      </w:r>
      <w:proofErr w:type="spellStart"/>
      <w:r w:rsidR="009A017F">
        <w:t>aodv_socket.c</w:t>
      </w:r>
      <w:proofErr w:type="spellEnd"/>
      <w:r w:rsidR="009A017F">
        <w:t xml:space="preserve"> (aodv-uu-0.9.6)</w:t>
      </w:r>
      <w:r w:rsidR="009A017F" w:rsidRPr="009A017F">
        <w:rPr>
          <w:noProof/>
        </w:rPr>
        <w:t xml:space="preserve"> </w:t>
      </w:r>
    </w:p>
    <w:sectPr w:rsidR="00D95F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5F3B"/>
    <w:rsid w:val="00147F5A"/>
    <w:rsid w:val="009A017F"/>
    <w:rsid w:val="00BB667D"/>
    <w:rsid w:val="00D82ED6"/>
    <w:rsid w:val="00D95F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85FAA07-A497-45D0-B074-21E9BCFA21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2053</Words>
  <Characters>11704</Characters>
  <Application>Microsoft Office Word</Application>
  <DocSecurity>0</DocSecurity>
  <Lines>97</Lines>
  <Paragraphs>27</Paragraphs>
  <ScaleCrop>false</ScaleCrop>
  <Company/>
  <LinksUpToDate>false</LinksUpToDate>
  <CharactersWithSpaces>13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博 徐</dc:creator>
  <cp:keywords/>
  <dc:description/>
  <cp:lastModifiedBy>文博 徐</cp:lastModifiedBy>
  <cp:revision>3</cp:revision>
  <dcterms:created xsi:type="dcterms:W3CDTF">2018-12-21T02:01:00Z</dcterms:created>
  <dcterms:modified xsi:type="dcterms:W3CDTF">2018-12-21T02:37:00Z</dcterms:modified>
</cp:coreProperties>
</file>